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2">
  <p:sldMasterIdLst>
    <p:sldMasterId id="214748367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7" r:id="rId8"/>
    <p:sldId id="262" r:id="rId9"/>
    <p:sldId id="263" r:id="rId10"/>
    <p:sldId id="264" r:id="rId11"/>
    <p:sldId id="265" r:id="rId12"/>
    <p:sldId id="266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50" d="100"/>
          <a:sy n="50" d="100"/>
        </p:scale>
        <p:origin x="1284" y="4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761999"/>
            <a:ext cx="9141619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70263" y="761999"/>
            <a:ext cx="292531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9848" y="1298448"/>
            <a:ext cx="7315200" cy="3255264"/>
          </a:xfrm>
        </p:spPr>
        <p:txBody>
          <a:bodyPr anchor="b">
            <a:normAutofit/>
          </a:bodyPr>
          <a:lstStyle>
            <a:lvl1pPr algn="l">
              <a:defRPr sz="5900" spc="-10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15" y="4670246"/>
            <a:ext cx="7315200" cy="914400"/>
          </a:xfrm>
        </p:spPr>
        <p:txBody>
          <a:bodyPr anchor="t">
            <a:normAutofit/>
          </a:bodyPr>
          <a:lstStyle>
            <a:lvl1pPr marL="0" indent="0" algn="l">
              <a:buNone/>
              <a:defRPr sz="2200" cap="none" spc="0" baseline="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010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1426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81000" y="990600"/>
            <a:ext cx="2819400" cy="4953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67912" y="868680"/>
            <a:ext cx="7315200" cy="512064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371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415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912" y="1298448"/>
            <a:ext cx="7315200" cy="3255264"/>
          </a:xfrm>
        </p:spPr>
        <p:txBody>
          <a:bodyPr anchor="b">
            <a:normAutofit/>
          </a:bodyPr>
          <a:lstStyle>
            <a:lvl1pPr>
              <a:defRPr sz="5900" b="0" spc="-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86200" y="4672584"/>
            <a:ext cx="7315200" cy="914400"/>
          </a:xfrm>
        </p:spPr>
        <p:txBody>
          <a:bodyPr anchor="t">
            <a:normAutofit/>
          </a:bodyPr>
          <a:lstStyle>
            <a:lvl1pPr marL="0" indent="0">
              <a:buNone/>
              <a:defRPr sz="2200" cap="none" spc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4450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67912" y="868680"/>
            <a:ext cx="347472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818120" y="868680"/>
            <a:ext cx="347472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37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67912" y="1023586"/>
            <a:ext cx="3474720" cy="8077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7912" y="1930936"/>
            <a:ext cx="3474720" cy="40233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818463" y="1023586"/>
            <a:ext cx="3474720" cy="813171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818463" y="1930936"/>
            <a:ext cx="3474720" cy="40233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763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1960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212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032" y="1143000"/>
            <a:ext cx="2834640" cy="2377440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912" y="868680"/>
            <a:ext cx="731520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6032" y="3494176"/>
            <a:ext cx="2834640" cy="2321990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583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032" y="1143000"/>
            <a:ext cx="2834640" cy="237744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570644" y="767419"/>
            <a:ext cx="8115230" cy="5330952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6032" y="3493008"/>
            <a:ext cx="2834640" cy="2322576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499101" y="6356350"/>
            <a:ext cx="591151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2084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758952"/>
            <a:ext cx="3443590" cy="5330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2919" y="1123837"/>
            <a:ext cx="2947482" cy="4601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11815864" y="758952"/>
            <a:ext cx="384048" cy="5330952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69268" y="864108"/>
            <a:ext cx="7315200" cy="51206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6246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D7A2BC4-5285-4A3A-8226-C732D38F6B98}" type="datetimeFigureOut">
              <a:rPr lang="en-US" smtClean="0"/>
              <a:t>04/1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869268" y="6356350"/>
            <a:ext cx="5911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34135" y="6356350"/>
            <a:ext cx="15309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accent1"/>
                </a:solidFill>
              </a:defRPr>
            </a:lvl1pPr>
          </a:lstStyle>
          <a:p>
            <a:fld id="{EB87B4BE-BFEF-4140-AC7E-FEBA72615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075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Font typeface="Wingdings 2" pitchFamily="18" charset="2"/>
        <a:buChar char="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cid:099b8e15-744f-452a-8140-f548473fdd5c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cid:aac68529-183c-4ed7-b897-e6a9076ebae2" TargetMode="Externa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#_ftnref1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DD5E72-5880-4292-BB64-9788B15F2AA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00015" y="1146048"/>
            <a:ext cx="7315200" cy="3255264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Georgia" panose="02040502050405020303" pitchFamily="18" charset="0"/>
              </a:rPr>
              <a:t>Navasakam Grievance Management Syste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B369B44-9FC3-4895-8ADA-4D9DF7707B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latin typeface="Georgia" panose="02040502050405020303" pitchFamily="18" charset="0"/>
              </a:rPr>
              <a:t>Gram -Ward Sachivalayam </a:t>
            </a:r>
          </a:p>
        </p:txBody>
      </p:sp>
    </p:spTree>
    <p:extLst>
      <p:ext uri="{BB962C8B-B14F-4D97-AF65-F5344CB8AC3E}">
        <p14:creationId xmlns:p14="http://schemas.microsoft.com/office/powerpoint/2010/main" val="11877251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0206E8-D019-443F-926E-686276A8BA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Georgia" panose="02040502050405020303" pitchFamily="18" charset="0"/>
              </a:rPr>
              <a:t>Grievance Application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A26959E-AD30-4B8C-8E1E-39FD8CC48128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86150" y="552451"/>
            <a:ext cx="8172450" cy="2876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6A3FEA67-8AA6-47B9-8E12-48039C4FDC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86150" y="3570923"/>
            <a:ext cx="8172450" cy="3063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6302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5AE8A3-7736-443D-9045-AD122B0BF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Georgia" panose="02040502050405020303" pitchFamily="18" charset="0"/>
              </a:rPr>
              <a:t>Grievance Service Request Applic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5AC7E39-8100-49E0-BF6B-8C37E19A85EB}"/>
              </a:ext>
            </a:extLst>
          </p:cNvPr>
          <p:cNvPicPr/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520" y="619125"/>
            <a:ext cx="8190230" cy="359537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E6F74BD-254E-4CA1-A482-48857BFD6FC8}"/>
              </a:ext>
            </a:extLst>
          </p:cNvPr>
          <p:cNvPicPr/>
          <p:nvPr/>
        </p:nvPicPr>
        <p:blipFill rotWithShape="1"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91" t="18339" r="29045" b="18684"/>
          <a:stretch>
            <a:fillRect/>
          </a:stretch>
        </p:blipFill>
        <p:spPr bwMode="auto">
          <a:xfrm>
            <a:off x="6486524" y="4286250"/>
            <a:ext cx="2947481" cy="19526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377464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E1F43-F761-458F-858E-023AE75BA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Georgia" panose="02040502050405020303" pitchFamily="18" charset="0"/>
              </a:rPr>
              <a:t>Grievance Status </a:t>
            </a:r>
            <a:br>
              <a:rPr lang="en-US" dirty="0"/>
            </a:br>
            <a:endParaRPr 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81ABFD57-261F-43F8-B427-8112260C038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481329" y="1935828"/>
            <a:ext cx="8329672" cy="2719644"/>
          </a:xfrm>
        </p:spPr>
      </p:pic>
    </p:spTree>
    <p:extLst>
      <p:ext uri="{BB962C8B-B14F-4D97-AF65-F5344CB8AC3E}">
        <p14:creationId xmlns:p14="http://schemas.microsoft.com/office/powerpoint/2010/main" val="13033173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EC565-D51A-4D16-9061-3228E9B0B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Georgia" panose="02040502050405020303" pitchFamily="18" charset="0"/>
              </a:rPr>
              <a:t>Questions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A08D30-1E55-4595-BB94-1406E83428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Georgia" panose="02040502050405020303" pitchFamily="18" charset="0"/>
              </a:rPr>
              <a:t>Any Questions ….</a:t>
            </a:r>
          </a:p>
        </p:txBody>
      </p:sp>
    </p:spTree>
    <p:extLst>
      <p:ext uri="{BB962C8B-B14F-4D97-AF65-F5344CB8AC3E}">
        <p14:creationId xmlns:p14="http://schemas.microsoft.com/office/powerpoint/2010/main" val="13991530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A060EF-30DF-4438-ADFF-EE45F5279B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latin typeface="Georgia" panose="02040502050405020303" pitchFamily="18" charset="0"/>
              </a:rPr>
              <a:t>Navasakam Grievance Management </a:t>
            </a:r>
            <a:br>
              <a:rPr lang="en-US" sz="3200" b="1" dirty="0">
                <a:latin typeface="Georgia" panose="02040502050405020303" pitchFamily="18" charset="0"/>
              </a:rPr>
            </a:br>
            <a:br>
              <a:rPr lang="en-US" sz="3200" b="1" dirty="0">
                <a:latin typeface="Georgia" panose="02040502050405020303" pitchFamily="18" charset="0"/>
              </a:rPr>
            </a:br>
            <a:r>
              <a:rPr lang="en-US" sz="2400" b="1" dirty="0">
                <a:latin typeface="Georgia" panose="02040502050405020303" pitchFamily="18" charset="0"/>
              </a:rPr>
              <a:t>Contents</a:t>
            </a:r>
            <a:endParaRPr lang="en-US" sz="3200" b="1" dirty="0"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238EF8-BC1F-4495-A4D1-A810E4BC06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Georgia" panose="02040502050405020303" pitchFamily="18" charset="0"/>
              </a:rPr>
              <a:t>Six Step Parameters </a:t>
            </a:r>
          </a:p>
          <a:p>
            <a:r>
              <a:rPr lang="en-US" dirty="0">
                <a:latin typeface="Georgia" panose="02040502050405020303" pitchFamily="18" charset="0"/>
              </a:rPr>
              <a:t>List of Grievances Categories</a:t>
            </a:r>
          </a:p>
          <a:p>
            <a:r>
              <a:rPr lang="en-US" dirty="0">
                <a:latin typeface="Georgia" panose="02040502050405020303" pitchFamily="18" charset="0"/>
              </a:rPr>
              <a:t>Workflow of Grievance Management </a:t>
            </a:r>
          </a:p>
          <a:p>
            <a:r>
              <a:rPr lang="en-US" dirty="0">
                <a:latin typeface="Georgia" panose="02040502050405020303" pitchFamily="18" charset="0"/>
              </a:rPr>
              <a:t>Different Modules in the portal </a:t>
            </a:r>
          </a:p>
          <a:p>
            <a:r>
              <a:rPr lang="en-US">
                <a:latin typeface="Georgia" panose="02040502050405020303" pitchFamily="18" charset="0"/>
              </a:rPr>
              <a:t>Q/A</a:t>
            </a:r>
            <a:endParaRPr lang="en-US" dirty="0">
              <a:latin typeface="Georgia" panose="02040502050405020303" pitchFamily="18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8450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B7DA7F-8CBC-4F71-95F9-462CBE41A3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475" y="-188118"/>
            <a:ext cx="10515600" cy="1325563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2060"/>
                </a:solidFill>
                <a:latin typeface="Georgia" panose="02040502050405020303" pitchFamily="18" charset="0"/>
              </a:rPr>
              <a:t>Six Step Parameter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4D47308D-B0F5-4696-A738-26252050CA3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1380216"/>
              </p:ext>
            </p:extLst>
          </p:nvPr>
        </p:nvGraphicFramePr>
        <p:xfrm>
          <a:off x="244475" y="1067552"/>
          <a:ext cx="11509375" cy="53707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8448">
                  <a:extLst>
                    <a:ext uri="{9D8B030D-6E8A-4147-A177-3AD203B41FA5}">
                      <a16:colId xmlns:a16="http://schemas.microsoft.com/office/drawing/2014/main" val="3705967334"/>
                    </a:ext>
                  </a:extLst>
                </a:gridCol>
                <a:gridCol w="1949695">
                  <a:extLst>
                    <a:ext uri="{9D8B030D-6E8A-4147-A177-3AD203B41FA5}">
                      <a16:colId xmlns:a16="http://schemas.microsoft.com/office/drawing/2014/main" val="2981614481"/>
                    </a:ext>
                  </a:extLst>
                </a:gridCol>
                <a:gridCol w="7021694">
                  <a:extLst>
                    <a:ext uri="{9D8B030D-6E8A-4147-A177-3AD203B41FA5}">
                      <a16:colId xmlns:a16="http://schemas.microsoft.com/office/drawing/2014/main" val="3672672832"/>
                    </a:ext>
                  </a:extLst>
                </a:gridCol>
                <a:gridCol w="2119538">
                  <a:extLst>
                    <a:ext uri="{9D8B030D-6E8A-4147-A177-3AD203B41FA5}">
                      <a16:colId xmlns:a16="http://schemas.microsoft.com/office/drawing/2014/main" val="3846087914"/>
                    </a:ext>
                  </a:extLst>
                </a:gridCol>
              </a:tblGrid>
              <a:tr h="428227">
                <a:tc>
                  <a:txBody>
                    <a:bodyPr/>
                    <a:lstStyle/>
                    <a:p>
                      <a:pPr marL="228600" marR="0" indent="-2286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#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Parameter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Eligibility under the Parameter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Name of Department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2783923464"/>
                  </a:ext>
                </a:extLst>
              </a:tr>
              <a:tr h="618110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Landholding of the family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Land holding of the family should be less than 3.00 acres of wet (or) 10.00 acres of dry (or) 10.00 acres of both wet and dry land together OR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The extent of land as prescribed by the respective departments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Revenue 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1545445060"/>
                  </a:ext>
                </a:extLst>
              </a:tr>
              <a:tr h="533584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Property in municipal area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Family in municipal areas who owns house in less than 1000 sq. ft. site area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MAUD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1477154535"/>
                  </a:ext>
                </a:extLst>
              </a:tr>
              <a:tr h="533584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Electricity Consumption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Monthly electricity consumption of a family dwelling unit (own/rent) should be less than 300 units per month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AP TRANSCO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3912800813"/>
                  </a:ext>
                </a:extLst>
              </a:tr>
              <a:tr h="533584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Four-wheeler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Family should not own a motorized four-wheeler (Taxi, Tractors, Autos are exempted)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Transport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3286332980"/>
                  </a:ext>
                </a:extLst>
              </a:tr>
              <a:tr h="533584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Caste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As per the respective scheme guidelines 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Revenue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1446923762"/>
                  </a:ext>
                </a:extLst>
              </a:tr>
              <a:tr h="337823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Age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As per the respective scheme guidelines 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UIDAI (Aadhaar)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181539929"/>
                  </a:ext>
                </a:extLst>
              </a:tr>
              <a:tr h="337823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Gender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As per the respective scheme guidelines 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UIDAI (Aadhaar)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2700346965"/>
                  </a:ext>
                </a:extLst>
              </a:tr>
              <a:tr h="39904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Income Tax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No family member should be an Income Tax Payee Or 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Annual Income less than Rs 5,00,000 for Dr. YSR Aarogyasri Card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RTGS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996795126"/>
                  </a:ext>
                </a:extLst>
              </a:tr>
              <a:tr h="777601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Government Employee / Government Pensioner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"/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No family member should be a Government employee or Government Pensioner</a:t>
                      </a:r>
                    </a:p>
                    <a:p>
                      <a:pPr marL="342900" marR="0" lvl="0" indent="-34290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"/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In rural areas, Family having income up to Rs. 10,000/- per month i.e., Rs.1.20 lakh per year and in urban areas up to Rs. 12,000/- per month i.e., Rs.1.44 lakh per year from all sources of income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Georgia" panose="02040502050405020303" pitchFamily="18" charset="0"/>
                        </a:rPr>
                        <a:t>Finance</a:t>
                      </a:r>
                      <a:endParaRPr lang="en-US" sz="120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525135489"/>
                  </a:ext>
                </a:extLst>
              </a:tr>
              <a:tr h="337823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GSTN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As per the respective scheme guidelines 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Georgia" panose="02040502050405020303" pitchFamily="18" charset="0"/>
                        </a:rPr>
                        <a:t>Commercial Tax</a:t>
                      </a:r>
                      <a:endParaRPr lang="en-US" sz="1200" dirty="0">
                        <a:effectLst/>
                        <a:latin typeface="Georgia" panose="02040502050405020303" pitchFamily="18" charset="0"/>
                        <a:ea typeface="Calibri" panose="020F0502020204030204" pitchFamily="34" charset="0"/>
                        <a:cs typeface="Gautami" panose="020B0502040204020203" pitchFamily="34" charset="0"/>
                      </a:endParaRPr>
                    </a:p>
                  </a:txBody>
                  <a:tcPr marL="60204" marR="60204" marT="8362" marB="0" anchor="ctr"/>
                </a:tc>
                <a:extLst>
                  <a:ext uri="{0D108BD9-81ED-4DB2-BD59-A6C34878D82A}">
                    <a16:rowId xmlns:a16="http://schemas.microsoft.com/office/drawing/2014/main" val="3229485755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02BBF017-2ACD-4EE8-AE2B-BA62848E1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9550" y="18002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EDC30B0-7C84-43DE-AC9E-05199948F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956" y="6543831"/>
            <a:ext cx="5420074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Gautami" panose="020B0502040204020203" pitchFamily="34" charset="0"/>
                <a:hlinkClick r:id="rId2"/>
              </a:rPr>
              <a:t>[</a:t>
            </a:r>
            <a:r>
              <a:rPr kumimoji="0" lang="en-US" altLang="en-US" sz="1000" b="0" i="0" u="none" strike="noStrike" cap="none" normalizeH="0" baseline="30000" dirty="0" bmk="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Gautami" panose="020B0502040204020203" pitchFamily="34" charset="0"/>
                <a:hlinkClick r:id="rId2"/>
              </a:rPr>
              <a:t>1]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Gautami" panose="020B0502040204020203" pitchFamily="34" charset="0"/>
              </a:rPr>
              <a:t> These are indicative parameters, however, for scheme wise details of the eligibility parameters 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2198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BA8F5F-2674-44A0-99CF-2AC4B54254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0075" y="146050"/>
            <a:ext cx="7305675" cy="644525"/>
          </a:xfrm>
        </p:spPr>
        <p:txBody>
          <a:bodyPr/>
          <a:lstStyle/>
          <a:p>
            <a:r>
              <a:rPr lang="en-US" sz="2800" b="1" dirty="0">
                <a:solidFill>
                  <a:srgbClr val="002060"/>
                </a:solidFill>
                <a:latin typeface="Georgia" panose="02040502050405020303" pitchFamily="18" charset="0"/>
              </a:rPr>
              <a:t>List of Grievance Categ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BF2DCF-1CA4-4C66-A5A8-70F07BD4EB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1" y="1266825"/>
            <a:ext cx="11391899" cy="4752976"/>
          </a:xfrm>
        </p:spPr>
        <p:txBody>
          <a:bodyPr>
            <a:normAutofit fontScale="25000" lnSpcReduction="20000"/>
          </a:bodyPr>
          <a:lstStyle/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6400" b="1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Department: </a:t>
            </a: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All grievances pertaining to a department specific service shall be taken for consideration under this category.  </a:t>
            </a:r>
          </a:p>
          <a:p>
            <a:pPr marL="1371600" lvl="1" indent="-914400" algn="just">
              <a:lnSpc>
                <a:spcPct val="107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endParaRPr lang="en-US" sz="5200" dirty="0">
              <a:solidFill>
                <a:schemeClr val="tx1"/>
              </a:solidFill>
              <a:latin typeface="Georgia" panose="02040502050405020303" pitchFamily="18" charset="0"/>
              <a:ea typeface="Calibri" panose="020F0502020204030204" pitchFamily="34" charset="0"/>
              <a:cs typeface="Gautami" panose="020B0502040204020203" pitchFamily="34" charset="0"/>
            </a:endParaRP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52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1. Land Records (Revenue)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</a:pPr>
            <a:r>
              <a:rPr lang="en-US" sz="52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2. Urban Property (MAUD)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</a:pPr>
            <a:r>
              <a:rPr lang="en-US" sz="52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3. Electricity Consumption (Energy)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</a:pPr>
            <a:r>
              <a:rPr lang="en-US" sz="52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4. Vehicle (Transport)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</a:pPr>
            <a:r>
              <a:rPr lang="en-US" sz="5200" dirty="0">
                <a:solidFill>
                  <a:schemeClr val="tx1"/>
                </a:solidFill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5. </a:t>
            </a: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Caste (Revenue)</a:t>
            </a:r>
          </a:p>
          <a:p>
            <a:pPr marR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 </a:t>
            </a:r>
          </a:p>
          <a:p>
            <a:pPr marL="0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6400" b="1" dirty="0">
                <a:solidFill>
                  <a:schemeClr val="tx1"/>
                </a:solidFill>
                <a:latin typeface="Georgia" panose="02040502050405020303" pitchFamily="18" charset="0"/>
                <a:cs typeface="Gautami" panose="020B0502040204020203" pitchFamily="34" charset="0"/>
              </a:rPr>
              <a:t>Aadhaar: </a:t>
            </a: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All grievances pertaining to Aadhaar based modification / update shall be taken for consideration under this category.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52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1. Age</a:t>
            </a:r>
            <a:endParaRPr lang="en-US" sz="5200" dirty="0">
              <a:solidFill>
                <a:schemeClr val="tx1"/>
              </a:solidFill>
              <a:latin typeface="Georgia" panose="02040502050405020303" pitchFamily="18" charset="0"/>
              <a:ea typeface="Calibri" panose="020F0502020204030204" pitchFamily="34" charset="0"/>
              <a:cs typeface="Gautami" panose="020B0502040204020203" pitchFamily="34" charset="0"/>
            </a:endParaRP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52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2. Gender </a:t>
            </a:r>
          </a:p>
          <a:p>
            <a:pPr marR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5600" dirty="0">
              <a:solidFill>
                <a:schemeClr val="tx1"/>
              </a:solidFill>
              <a:effectLst/>
              <a:latin typeface="Georgia" panose="02040502050405020303" pitchFamily="18" charset="0"/>
              <a:ea typeface="Calibri" panose="020F0502020204030204" pitchFamily="34" charset="0"/>
              <a:cs typeface="Gautami" panose="020B0502040204020203" pitchFamily="34" charset="0"/>
            </a:endParaRP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6400" b="1" dirty="0">
                <a:solidFill>
                  <a:schemeClr val="tx1"/>
                </a:solidFill>
                <a:latin typeface="Georgia" panose="02040502050405020303" pitchFamily="18" charset="0"/>
                <a:cs typeface="Gautami" panose="020B0502040204020203" pitchFamily="34" charset="0"/>
              </a:rPr>
              <a:t>Income: </a:t>
            </a: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All grievances pertaining to Income based modification / update shall be taken for consideration under this category.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48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1. Income Tax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48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2. Government Employee / Government Pensioner</a:t>
            </a:r>
          </a:p>
          <a:p>
            <a:pPr marL="457200" lvl="1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48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3. GSTN</a:t>
            </a:r>
          </a:p>
          <a:p>
            <a:pPr marL="0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endParaRPr lang="en-US" sz="6400" b="1" dirty="0">
              <a:solidFill>
                <a:schemeClr val="tx1"/>
              </a:solidFill>
              <a:latin typeface="Georgia" panose="02040502050405020303" pitchFamily="18" charset="0"/>
              <a:cs typeface="Gautami" panose="020B0502040204020203" pitchFamily="34" charset="0"/>
            </a:endParaRPr>
          </a:p>
          <a:p>
            <a:pPr marL="0" indent="0" algn="just">
              <a:lnSpc>
                <a:spcPct val="107000"/>
              </a:lnSpc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6400" b="1" dirty="0">
                <a:solidFill>
                  <a:schemeClr val="tx1"/>
                </a:solidFill>
                <a:latin typeface="Georgia" panose="02040502050405020303" pitchFamily="18" charset="0"/>
                <a:cs typeface="Gautami" panose="020B0502040204020203" pitchFamily="34" charset="0"/>
              </a:rPr>
              <a:t>Payment Failure: </a:t>
            </a: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All grievances pertaining to payment failure shall be taken for consideration under this category. </a:t>
            </a: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endParaRPr lang="en-US" sz="5600" dirty="0">
              <a:solidFill>
                <a:schemeClr val="tx1"/>
              </a:solidFill>
              <a:latin typeface="Georgia" panose="02040502050405020303" pitchFamily="18" charset="0"/>
              <a:ea typeface="Calibri" panose="020F0502020204030204" pitchFamily="34" charset="0"/>
              <a:cs typeface="Gautami" panose="020B0502040204020203" pitchFamily="34" charset="0"/>
            </a:endParaRP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6400" b="1" dirty="0">
                <a:solidFill>
                  <a:schemeClr val="tx1"/>
                </a:solidFill>
                <a:latin typeface="Georgia" panose="02040502050405020303" pitchFamily="18" charset="0"/>
                <a:cs typeface="Gautami" panose="020B0502040204020203" pitchFamily="34" charset="0"/>
              </a:rPr>
              <a:t>Others: </a:t>
            </a:r>
          </a:p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457200" algn="l"/>
              </a:tabLst>
            </a:pPr>
            <a:r>
              <a:rPr lang="en-US" sz="5600" dirty="0">
                <a:solidFill>
                  <a:schemeClr val="tx1"/>
                </a:solidFill>
                <a:effectLst/>
                <a:latin typeface="Georgia" panose="02040502050405020303" pitchFamily="18" charset="0"/>
                <a:ea typeface="Calibri" panose="020F0502020204030204" pitchFamily="34" charset="0"/>
                <a:cs typeface="Gautami" panose="020B0502040204020203" pitchFamily="34" charset="0"/>
              </a:rPr>
              <a:t>Any other grievances which may not be redressed in the above-mentioned category shall be taken for consideration under other grievance category. 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br>
              <a:rPr lang="en-US" sz="1800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</a:br>
            <a:r>
              <a:rPr lang="en-US" sz="1800" b="1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Gautami" panose="020B0502040204020203" pitchFamily="34" charset="0"/>
              </a:rPr>
              <a:t> </a:t>
            </a:r>
            <a:endParaRPr lang="en-US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Gautami" panose="020B0502040204020203" pitchFamily="34" charset="0"/>
            </a:endParaRPr>
          </a:p>
          <a:p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9662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0C0E822-038F-4C21-9C8B-AD966CF71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9810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6C74C3-C676-43C8-9663-591B17E2A8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374039"/>
              </p:ext>
            </p:extLst>
          </p:nvPr>
        </p:nvGraphicFramePr>
        <p:xfrm>
          <a:off x="1781175" y="0"/>
          <a:ext cx="9344025" cy="12519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80823" imgH="15265591" progId="Visio.Drawing.15">
                  <p:embed/>
                </p:oleObj>
              </mc:Choice>
              <mc:Fallback>
                <p:oleObj name="Visio" r:id="rId2" imgW="10680823" imgH="152655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175" y="0"/>
                        <a:ext cx="9344025" cy="125194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FE5BCFAB-9F94-4332-A777-068C6C894C6F}"/>
              </a:ext>
            </a:extLst>
          </p:cNvPr>
          <p:cNvSpPr txBox="1"/>
          <p:nvPr/>
        </p:nvSpPr>
        <p:spPr>
          <a:xfrm>
            <a:off x="221456" y="981075"/>
            <a:ext cx="287416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Georgia" panose="02040502050405020303" pitchFamily="18" charset="0"/>
              </a:rPr>
              <a:t>Workflow of Grievance Management 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0326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2BA30D9-F0A2-430A-BC16-0CED7DF4E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35C2A5-D925-4281-8E12-9034CD24D4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347516"/>
              </p:ext>
            </p:extLst>
          </p:nvPr>
        </p:nvGraphicFramePr>
        <p:xfrm>
          <a:off x="0" y="-6300884"/>
          <a:ext cx="10055866" cy="13473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80823" imgH="15265591" progId="Visio.Drawing.15">
                  <p:embed/>
                </p:oleObj>
              </mc:Choice>
              <mc:Fallback>
                <p:oleObj name="Visio" r:id="rId2" imgW="10680823" imgH="152655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6300884"/>
                        <a:ext cx="10055866" cy="134732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617C762F-E74A-410A-B0EE-9245E306F2F5}"/>
              </a:ext>
            </a:extLst>
          </p:cNvPr>
          <p:cNvSpPr txBox="1"/>
          <p:nvPr/>
        </p:nvSpPr>
        <p:spPr>
          <a:xfrm>
            <a:off x="221456" y="981075"/>
            <a:ext cx="287416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Georgia" panose="02040502050405020303" pitchFamily="18" charset="0"/>
              </a:rPr>
              <a:t>Workflow of Grievance Management 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1724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1B2FD8-C484-4FC0-9E46-678B04205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Georgia" panose="02040502050405020303" pitchFamily="18" charset="0"/>
              </a:rPr>
              <a:t>Work flow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2066FE-B848-4112-BEA9-8BB23104A4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69268" y="864108"/>
            <a:ext cx="7738532" cy="51206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>
                <a:latin typeface="Georgia" panose="02040502050405020303" pitchFamily="18" charset="0"/>
              </a:rPr>
              <a:t>Income Tax/Government Employee 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DA&lt;Welfare Assistant &lt;VRO&lt;MRO&lt;RDO&lt;JC GSWS</a:t>
            </a:r>
          </a:p>
          <a:p>
            <a:pPr marL="0" indent="0">
              <a:buNone/>
            </a:pPr>
            <a:endParaRPr lang="en-US" dirty="0">
              <a:latin typeface="Georgia" panose="02040502050405020303" pitchFamily="18" charset="0"/>
            </a:endParaRPr>
          </a:p>
          <a:p>
            <a:endParaRPr lang="en-US" dirty="0">
              <a:latin typeface="Georgia" panose="02040502050405020303" pitchFamily="18" charset="0"/>
            </a:endParaRPr>
          </a:p>
          <a:p>
            <a:pPr marL="0" indent="0">
              <a:buNone/>
            </a:pPr>
            <a:r>
              <a:rPr lang="en-US" sz="2400" b="1" dirty="0">
                <a:latin typeface="Georgia" panose="02040502050405020303" pitchFamily="18" charset="0"/>
              </a:rPr>
              <a:t>GST</a:t>
            </a:r>
          </a:p>
          <a:p>
            <a:pPr marL="0" indent="0">
              <a:buNone/>
            </a:pPr>
            <a:r>
              <a:rPr lang="en-US" dirty="0">
                <a:latin typeface="Georgia" panose="02040502050405020303" pitchFamily="18" charset="0"/>
              </a:rPr>
              <a:t>DA&lt;WEA&lt;MPDO&lt;JC(GSWS)&lt;DC Commercial Tax &lt; JC(GSWS</a:t>
            </a:r>
          </a:p>
        </p:txBody>
      </p:sp>
    </p:spTree>
    <p:extLst>
      <p:ext uri="{BB962C8B-B14F-4D97-AF65-F5344CB8AC3E}">
        <p14:creationId xmlns:p14="http://schemas.microsoft.com/office/powerpoint/2010/main" val="15512422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05D1EE-E9F6-4EE3-A191-3EBFAE1D14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2425" y="88900"/>
            <a:ext cx="7734300" cy="1325563"/>
          </a:xfrm>
        </p:spPr>
        <p:txBody>
          <a:bodyPr/>
          <a:lstStyle/>
          <a:p>
            <a:r>
              <a:rPr lang="en-US" sz="2800" b="1" dirty="0">
                <a:solidFill>
                  <a:schemeClr val="tx2"/>
                </a:solidFill>
                <a:latin typeface="Georgia" panose="02040502050405020303" pitchFamily="18" charset="0"/>
              </a:rPr>
              <a:t>Different Modules in the portal </a:t>
            </a:r>
            <a:br>
              <a:rPr lang="en-US" dirty="0">
                <a:solidFill>
                  <a:schemeClr val="tx2"/>
                </a:solidFill>
              </a:rPr>
            </a:b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4" name="Picture 3" descr="Graphical user interface, application, website&#10;&#10;Description automatically generated">
            <a:extLst>
              <a:ext uri="{FF2B5EF4-FFF2-40B4-BE49-F238E27FC236}">
                <a16:creationId xmlns:a16="http://schemas.microsoft.com/office/drawing/2014/main" id="{C2E8E210-D18D-4927-AE41-51FD422038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992" y="1734168"/>
            <a:ext cx="8128523" cy="319978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6122ABA-75BD-4961-BD0B-1C60964B45C9}"/>
              </a:ext>
            </a:extLst>
          </p:cNvPr>
          <p:cNvSpPr txBox="1"/>
          <p:nvPr/>
        </p:nvSpPr>
        <p:spPr>
          <a:xfrm>
            <a:off x="126206" y="2133729"/>
            <a:ext cx="300751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spc="-60" dirty="0">
                <a:solidFill>
                  <a:srgbClr val="FFFFFF"/>
                </a:solidFill>
                <a:latin typeface="Georgia" panose="02040502050405020303" pitchFamily="18" charset="0"/>
                <a:ea typeface="+mj-ea"/>
                <a:cs typeface="+mj-cs"/>
              </a:rPr>
              <a:t>Create a Grievance</a:t>
            </a:r>
          </a:p>
          <a:p>
            <a:endParaRPr lang="en-US" sz="2000" b="1" spc="-60" dirty="0">
              <a:solidFill>
                <a:srgbClr val="FFFFFF"/>
              </a:solidFill>
              <a:latin typeface="Georgia" panose="02040502050405020303" pitchFamily="18" charset="0"/>
              <a:ea typeface="+mj-ea"/>
              <a:cs typeface="+mj-cs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spc="-60" dirty="0">
                <a:solidFill>
                  <a:srgbClr val="FFFFFF"/>
                </a:solidFill>
                <a:latin typeface="Georgia" panose="02040502050405020303" pitchFamily="18" charset="0"/>
                <a:ea typeface="+mj-ea"/>
                <a:cs typeface="+mj-cs"/>
              </a:rPr>
              <a:t>Create Grievance Service Request</a:t>
            </a:r>
          </a:p>
          <a:p>
            <a:endParaRPr lang="en-US" sz="2000" b="1" spc="-60" dirty="0">
              <a:solidFill>
                <a:srgbClr val="FFFFFF"/>
              </a:solidFill>
              <a:latin typeface="Georgia" panose="02040502050405020303" pitchFamily="18" charset="0"/>
              <a:ea typeface="+mj-ea"/>
              <a:cs typeface="+mj-cs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spc="-60" dirty="0">
                <a:solidFill>
                  <a:srgbClr val="FFFFFF"/>
                </a:solidFill>
                <a:latin typeface="Georgia" panose="02040502050405020303" pitchFamily="18" charset="0"/>
                <a:ea typeface="+mj-ea"/>
                <a:cs typeface="+mj-cs"/>
              </a:rPr>
              <a:t>Search Grievance Status</a:t>
            </a:r>
          </a:p>
        </p:txBody>
      </p:sp>
    </p:spTree>
    <p:extLst>
      <p:ext uri="{BB962C8B-B14F-4D97-AF65-F5344CB8AC3E}">
        <p14:creationId xmlns:p14="http://schemas.microsoft.com/office/powerpoint/2010/main" val="36717338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1FA635-E3E2-4E05-803C-251CB6D7EB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919" y="1123837"/>
            <a:ext cx="2947482" cy="3657713"/>
          </a:xfrm>
        </p:spPr>
        <p:txBody>
          <a:bodyPr/>
          <a:lstStyle/>
          <a:p>
            <a:r>
              <a:rPr lang="en-US" b="1" dirty="0">
                <a:latin typeface="Georgia" panose="02040502050405020303" pitchFamily="18" charset="0"/>
              </a:rPr>
              <a:t>Create Grievance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11AC981-38D5-4A33-BC87-3975397563F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763963" y="1871853"/>
            <a:ext cx="75676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6231697"/>
      </p:ext>
    </p:extLst>
  </p:cSld>
  <p:clrMapOvr>
    <a:masterClrMapping/>
  </p:clrMapOvr>
</p:sld>
</file>

<file path=ppt/theme/theme1.xml><?xml version="1.0" encoding="utf-8"?>
<a:theme xmlns:a="http://schemas.openxmlformats.org/drawingml/2006/main" name="Frame">
  <a:themeElements>
    <a:clrScheme name="Frame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Frame">
      <a:maj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Fram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rame" id="{F226E7A2-7162-461C-9490-D27D9DC04E43}" vid="{629A0216-3BBD-45C0-B63F-2683BEA18F6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75[[fn=Frame]]</Template>
  <TotalTime>105</TotalTime>
  <Words>558</Words>
  <Application>Microsoft Office PowerPoint</Application>
  <PresentationFormat>Widescreen</PresentationFormat>
  <Paragraphs>107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libri</vt:lpstr>
      <vt:lpstr>Corbel</vt:lpstr>
      <vt:lpstr>Georgia</vt:lpstr>
      <vt:lpstr>Wingdings</vt:lpstr>
      <vt:lpstr>Wingdings 2</vt:lpstr>
      <vt:lpstr>Frame</vt:lpstr>
      <vt:lpstr>Microsoft Visio Drawing</vt:lpstr>
      <vt:lpstr>Navasakam Grievance Management System</vt:lpstr>
      <vt:lpstr>Navasakam Grievance Management   Contents</vt:lpstr>
      <vt:lpstr>Six Step Parameters</vt:lpstr>
      <vt:lpstr>List of Grievance Category</vt:lpstr>
      <vt:lpstr>PowerPoint Presentation</vt:lpstr>
      <vt:lpstr>PowerPoint Presentation</vt:lpstr>
      <vt:lpstr>Work flows</vt:lpstr>
      <vt:lpstr>Different Modules in the portal  </vt:lpstr>
      <vt:lpstr>Create Grievance</vt:lpstr>
      <vt:lpstr>Grievance Application </vt:lpstr>
      <vt:lpstr>Grievance Service Request Application</vt:lpstr>
      <vt:lpstr>Grievance Status  </vt:lpstr>
      <vt:lpstr>Question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reya Evani (IN)</dc:creator>
  <cp:lastModifiedBy>Shreya Evani (IN)</cp:lastModifiedBy>
  <cp:revision>26</cp:revision>
  <dcterms:created xsi:type="dcterms:W3CDTF">2021-10-04T05:14:59Z</dcterms:created>
  <dcterms:modified xsi:type="dcterms:W3CDTF">2021-10-04T07:01:15Z</dcterms:modified>
</cp:coreProperties>
</file>